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60" r:id="rId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-101" y="-77"/>
      </p:cViewPr>
      <p:guideLst>
        <p:guide orient="horz" pos="1643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6" Type="http://schemas.openxmlformats.org/officeDocument/2006/relationships/tableStyles" Target="tableStyles.xml"/><Relationship Id="rId5" Type="http://schemas.openxmlformats.org/officeDocument/2006/relationships/viewProps" Target="viewProps.xml"/><Relationship Id="rId4" Type="http://schemas.openxmlformats.org/officeDocument/2006/relationships/presProps" Target="presProps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wmf"/><Relationship Id="rId1" Type="http://schemas.openxmlformats.org/officeDocument/2006/relationships/image" Target="../media/image1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C76BB7-C4F4-4A64-947A-BB184074F2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719CFA-8FBE-40AE-B17A-BE7B225B69C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-2147482617" name="对象 -2147482618"/>
          <p:cNvGraphicFramePr>
            <a:graphicFrameLocks noChangeAspect="1"/>
          </p:cNvGraphicFramePr>
          <p:nvPr/>
        </p:nvGraphicFramePr>
        <p:xfrm>
          <a:off x="6535738" y="3073400"/>
          <a:ext cx="1424305" cy="1008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" imgW="2266950" imgH="1600200" progId="PBrush">
                  <p:embed/>
                </p:oleObj>
              </mc:Choice>
              <mc:Fallback>
                <p:oleObj name="" r:id="rId1" imgW="2266950" imgH="1600200" progId="PBrush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35738" y="3073400"/>
                        <a:ext cx="1424305" cy="1008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8877" y="244443"/>
            <a:ext cx="8784976" cy="4698522"/>
          </a:xfrm>
        </p:spPr>
        <p:txBody>
          <a:bodyPr>
            <a:normAutofit lnSpcReduction="10000"/>
          </a:bodyPr>
          <a:lstStyle/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(10p)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ll in the numbers with 1 sign bit and 7 magnitude bits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(12p)(2021)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                            )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                  )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                     )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421BCD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(8p)The standard SOP for expression 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=AB+AC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                                  )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12p)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ify the following logic functions with Karnaugh maps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fontAlgn="auto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(w, x, y, z)= y’z + w’xy’ + w’xy + xy’z         ii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20p)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 the truth table and write the Boolean expression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the circuit as shown. Implement it with a 4-1 MUX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18p)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rive a circuit for ƒ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 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+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+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a 3-to-8 decoder and external gates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20p)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 a logic circuit for detecting whether a 8421BCD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e is a multiple of three.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-2147482612" name="对象 -2147482613"/>
          <p:cNvGraphicFramePr>
            <a:graphicFrameLocks noChangeAspect="1"/>
          </p:cNvGraphicFramePr>
          <p:nvPr/>
        </p:nvGraphicFramePr>
        <p:xfrm>
          <a:off x="4940300" y="2510790"/>
          <a:ext cx="4091305" cy="339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3086100" imgH="254000" progId="Equation.3">
                  <p:embed/>
                </p:oleObj>
              </mc:Choice>
              <mc:Fallback>
                <p:oleObj name="" r:id="rId3" imgW="3086100" imgH="254000" progId="Equation.3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0300" y="2510790"/>
                        <a:ext cx="4091305" cy="3390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6" name="对象 -2147482617"/>
          <p:cNvGraphicFramePr>
            <a:graphicFrameLocks noChangeAspect="1"/>
          </p:cNvGraphicFramePr>
          <p:nvPr/>
        </p:nvGraphicFramePr>
        <p:xfrm>
          <a:off x="7935595" y="3697605"/>
          <a:ext cx="1096010" cy="1201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5" imgW="2550160" imgH="2794000" progId="Visio.Drawing.11">
                  <p:embed/>
                </p:oleObj>
              </mc:Choice>
              <mc:Fallback>
                <p:oleObj name="" r:id="rId5" imgW="2550160" imgH="27940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35595" y="3697605"/>
                        <a:ext cx="1096010" cy="1201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表格 16"/>
          <p:cNvGraphicFramePr/>
          <p:nvPr>
            <p:custDataLst>
              <p:tags r:id="rId7"/>
            </p:custDataLst>
          </p:nvPr>
        </p:nvGraphicFramePr>
        <p:xfrm>
          <a:off x="1542415" y="724535"/>
          <a:ext cx="5080000" cy="5549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0985"/>
                <a:gridCol w="1824990"/>
                <a:gridCol w="1724025"/>
              </a:tblGrid>
              <a:tr h="2774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cimal</a:t>
                      </a:r>
                      <a:r>
                        <a:rPr lang="en-US" sz="1400" b="1" i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s</a:t>
                      </a:r>
                      <a:endParaRPr lang="en-US" altLang="en-US" sz="1400" b="1" i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s complement form</a:t>
                      </a:r>
                      <a:endParaRPr lang="en-US" altLang="en-US" sz="1400" b="1" i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s complement form</a:t>
                      </a:r>
                      <a:endParaRPr lang="en-US" altLang="en-US" sz="1400" b="1" i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4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63</a:t>
                      </a:r>
                      <a:endParaRPr lang="en-US" altLang="en-US" sz="14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altLang="en-US" sz="1400" b="1" i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altLang="en-US" sz="1400" b="1" i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6933793f-69dc-49e4-bf3f-4dd3c5af99a7}"/>
  <p:tag name="TABLE_ENDDRAG_ORIGIN_RECT" val="400*43"/>
  <p:tag name="TABLE_ENDDRAG_RECT" val="126*51*400*43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905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52</Words>
  <Application>WPS 演示</Application>
  <PresentationFormat>全屏显示(16:9)</PresentationFormat>
  <Paragraphs>26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</vt:i4>
      </vt:variant>
    </vt:vector>
  </HeadingPairs>
  <TitlesOfParts>
    <vt:vector size="16" baseType="lpstr">
      <vt:lpstr>Arial</vt:lpstr>
      <vt:lpstr>宋体</vt:lpstr>
      <vt:lpstr>Wingdings</vt:lpstr>
      <vt:lpstr>Times New Roman</vt:lpstr>
      <vt:lpstr>隶书</vt:lpstr>
      <vt:lpstr>黑体</vt:lpstr>
      <vt:lpstr>微软雅黑</vt:lpstr>
      <vt:lpstr>Arial Unicode MS</vt:lpstr>
      <vt:lpstr>Calibri</vt:lpstr>
      <vt:lpstr>楷体_GB2312</vt:lpstr>
      <vt:lpstr>新宋体</vt:lpstr>
      <vt:lpstr>Office 主题</vt:lpstr>
      <vt:lpstr>PBrush</vt:lpstr>
      <vt:lpstr>Equation.3</vt:lpstr>
      <vt:lpstr>Visio.Drawing.11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p</dc:creator>
  <cp:lastModifiedBy>Profwu</cp:lastModifiedBy>
  <cp:revision>191</cp:revision>
  <dcterms:created xsi:type="dcterms:W3CDTF">2014-04-29T01:20:00Z</dcterms:created>
  <dcterms:modified xsi:type="dcterms:W3CDTF">2021-11-10T17:1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CE2487EA1FB1442A8F07B8B90B349652</vt:lpwstr>
  </property>
</Properties>
</file>